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C11AC5" w14:textId="77777777" w:rsidR="00DA621F" w:rsidRPr="00A5455E" w:rsidRDefault="00DA621F" w:rsidP="00DA621F">
      <w:pPr>
        <w:spacing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A5455E">
        <w:rPr>
          <w:rFonts w:ascii="Times New Roman" w:hAnsi="Times New Roman" w:cs="Times New Roman"/>
          <w:b/>
          <w:bCs/>
        </w:rPr>
        <w:t>МИНИСТЕРСТВО НАУКИ И ВЫСШЕГО ОБРАЗОВАНИЯ</w:t>
      </w:r>
    </w:p>
    <w:p w14:paraId="112CD42E" w14:textId="77777777" w:rsidR="00DA621F" w:rsidRPr="00A5455E" w:rsidRDefault="00DA621F" w:rsidP="00DA621F">
      <w:pPr>
        <w:spacing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A5455E">
        <w:rPr>
          <w:rFonts w:ascii="Times New Roman" w:hAnsi="Times New Roman" w:cs="Times New Roman"/>
          <w:b/>
          <w:bCs/>
        </w:rPr>
        <w:t>РОССИЙСКОЙ ФЕДЕРАЦИИ</w:t>
      </w:r>
    </w:p>
    <w:p w14:paraId="7FD4AFAA" w14:textId="77777777" w:rsidR="00DA621F" w:rsidRDefault="00DA621F" w:rsidP="00DA621F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 xml:space="preserve"> Федеральное государственное автономное образовательное учреждение</w:t>
      </w:r>
    </w:p>
    <w:p w14:paraId="1D640D7D" w14:textId="77777777" w:rsidR="00DA621F" w:rsidRDefault="00DA621F" w:rsidP="00DA621F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высшего образования</w:t>
      </w:r>
    </w:p>
    <w:p w14:paraId="22662A49" w14:textId="77777777" w:rsidR="00DA621F" w:rsidRDefault="00DA621F" w:rsidP="00DA621F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«Санкт-Петербургский политехнический университет Петра Великого»</w:t>
      </w:r>
    </w:p>
    <w:p w14:paraId="4470FD00" w14:textId="77777777" w:rsidR="00DA621F" w:rsidRDefault="00DA621F" w:rsidP="00DA621F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(ФГАОУ ВО «</w:t>
      </w:r>
      <w:proofErr w:type="spellStart"/>
      <w:r w:rsidRPr="009F2089">
        <w:rPr>
          <w:rFonts w:ascii="Times New Roman" w:hAnsi="Times New Roman" w:cs="Times New Roman"/>
        </w:rPr>
        <w:t>СПбПУ</w:t>
      </w:r>
      <w:proofErr w:type="spellEnd"/>
      <w:r w:rsidRPr="009F2089">
        <w:rPr>
          <w:rFonts w:ascii="Times New Roman" w:hAnsi="Times New Roman" w:cs="Times New Roman"/>
        </w:rPr>
        <w:t>»)</w:t>
      </w:r>
    </w:p>
    <w:p w14:paraId="3DA6B19B" w14:textId="77777777" w:rsidR="00DA621F" w:rsidRDefault="00DA621F" w:rsidP="00DA621F">
      <w:pPr>
        <w:spacing w:after="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Институт среднего профессионального образования</w:t>
      </w:r>
    </w:p>
    <w:p w14:paraId="3EF86186" w14:textId="77777777" w:rsidR="00DA621F" w:rsidRPr="009F2089" w:rsidRDefault="00DA621F" w:rsidP="00DA621F">
      <w:pPr>
        <w:spacing w:before="2000"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9F2089">
        <w:rPr>
          <w:rFonts w:ascii="Times New Roman" w:hAnsi="Times New Roman" w:cs="Times New Roman"/>
          <w:b/>
          <w:bCs/>
        </w:rPr>
        <w:t>ОТЧЕТ</w:t>
      </w:r>
    </w:p>
    <w:p w14:paraId="59C21FD4" w14:textId="77777777" w:rsidR="00DA621F" w:rsidRPr="009F2089" w:rsidRDefault="00DA621F" w:rsidP="00DA621F">
      <w:pPr>
        <w:spacing w:after="0" w:line="264" w:lineRule="auto"/>
        <w:jc w:val="center"/>
        <w:rPr>
          <w:rFonts w:ascii="Times New Roman" w:hAnsi="Times New Roman" w:cs="Times New Roman"/>
          <w:b/>
          <w:bCs/>
        </w:rPr>
      </w:pPr>
      <w:r w:rsidRPr="009F2089">
        <w:rPr>
          <w:rFonts w:ascii="Times New Roman" w:hAnsi="Times New Roman" w:cs="Times New Roman"/>
          <w:b/>
          <w:bCs/>
        </w:rPr>
        <w:t>по лабораторной работе №</w:t>
      </w:r>
      <w:r>
        <w:rPr>
          <w:rFonts w:ascii="Times New Roman" w:hAnsi="Times New Roman" w:cs="Times New Roman"/>
          <w:b/>
          <w:bCs/>
        </w:rPr>
        <w:t>1</w:t>
      </w:r>
    </w:p>
    <w:p w14:paraId="074BF32B" w14:textId="77777777" w:rsidR="00DA621F" w:rsidRDefault="00DA621F" w:rsidP="00DA621F">
      <w:pPr>
        <w:spacing w:after="240" w:line="264" w:lineRule="auto"/>
        <w:jc w:val="center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 xml:space="preserve">по учебной дисциплине </w:t>
      </w:r>
      <w:r w:rsidRPr="009F2089">
        <w:rPr>
          <w:rFonts w:ascii="Times New Roman" w:hAnsi="Times New Roman" w:cs="Times New Roman"/>
          <w:u w:val="single"/>
        </w:rPr>
        <w:t>«</w:t>
      </w:r>
      <w:r>
        <w:rPr>
          <w:rFonts w:ascii="Times New Roman" w:hAnsi="Times New Roman" w:cs="Times New Roman"/>
          <w:u w:val="single"/>
        </w:rPr>
        <w:t xml:space="preserve">Междисциплинарный курс </w:t>
      </w:r>
      <w:r w:rsidRPr="00255A7A">
        <w:rPr>
          <w:rFonts w:ascii="Times New Roman" w:hAnsi="Times New Roman" w:cs="Times New Roman"/>
          <w:u w:val="single"/>
        </w:rPr>
        <w:t>04.01»</w:t>
      </w:r>
    </w:p>
    <w:p w14:paraId="07BC625C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Проектирование графического интерфейса пользователя</w:t>
      </w:r>
    </w:p>
    <w:p w14:paraId="61161D91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  <w:u w:val="single"/>
        </w:rPr>
        <w:sectPr w:rsidR="00DA621F" w:rsidSect="0072294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28791BB8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br w:type="column"/>
      </w:r>
      <w:r w:rsidRPr="00A5455E">
        <w:rPr>
          <w:rFonts w:ascii="Times New Roman" w:hAnsi="Times New Roman" w:cs="Times New Roman"/>
          <w:u w:val="single"/>
        </w:rPr>
        <w:t>Выполнил</w:t>
      </w:r>
      <w:r>
        <w:rPr>
          <w:rFonts w:ascii="Times New Roman" w:hAnsi="Times New Roman" w:cs="Times New Roman"/>
          <w:u w:val="single"/>
        </w:rPr>
        <w:t>а</w:t>
      </w:r>
      <w:r w:rsidRPr="00A5455E">
        <w:rPr>
          <w:rFonts w:ascii="Times New Roman" w:hAnsi="Times New Roman" w:cs="Times New Roman"/>
          <w:u w:val="single"/>
        </w:rPr>
        <w:t>:</w:t>
      </w:r>
    </w:p>
    <w:p w14:paraId="492925BB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Студент</w:t>
      </w:r>
      <w:r>
        <w:rPr>
          <w:rFonts w:ascii="Times New Roman" w:hAnsi="Times New Roman" w:cs="Times New Roman"/>
        </w:rPr>
        <w:t>ка</w:t>
      </w:r>
      <w:r w:rsidRPr="009F2089">
        <w:rPr>
          <w:rFonts w:ascii="Times New Roman" w:hAnsi="Times New Roman" w:cs="Times New Roman"/>
        </w:rPr>
        <w:t xml:space="preserve"> 2 курса 22919/</w:t>
      </w:r>
      <w:r>
        <w:rPr>
          <w:rFonts w:ascii="Times New Roman" w:hAnsi="Times New Roman" w:cs="Times New Roman"/>
        </w:rPr>
        <w:t>1</w:t>
      </w:r>
      <w:r w:rsidRPr="009F2089">
        <w:rPr>
          <w:rFonts w:ascii="Times New Roman" w:hAnsi="Times New Roman" w:cs="Times New Roman"/>
        </w:rPr>
        <w:t xml:space="preserve"> группы</w:t>
      </w:r>
    </w:p>
    <w:p w14:paraId="4A994023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__________________________________</w:t>
      </w:r>
    </w:p>
    <w:p w14:paraId="743E6A4F" w14:textId="1187F4DE" w:rsidR="00DA621F" w:rsidRDefault="00DA621F" w:rsidP="000B1C05">
      <w:pPr>
        <w:spacing w:after="240" w:line="264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Нечаева Алиса Александровна </w:t>
      </w:r>
    </w:p>
    <w:p w14:paraId="1981529C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</w:rPr>
      </w:pPr>
      <w:r w:rsidRPr="00A5455E">
        <w:rPr>
          <w:rFonts w:ascii="Times New Roman" w:hAnsi="Times New Roman" w:cs="Times New Roman"/>
          <w:u w:val="single"/>
        </w:rPr>
        <w:t>Проверил:</w:t>
      </w:r>
    </w:p>
    <w:p w14:paraId="114AF288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Иванова Дарья Васильевна</w:t>
      </w:r>
    </w:p>
    <w:p w14:paraId="0347064E" w14:textId="77777777" w:rsidR="00DA621F" w:rsidRDefault="00DA621F" w:rsidP="00DA621F">
      <w:pPr>
        <w:spacing w:after="0" w:line="264" w:lineRule="auto"/>
        <w:rPr>
          <w:rFonts w:ascii="Times New Roman" w:hAnsi="Times New Roman" w:cs="Times New Roman"/>
        </w:rPr>
      </w:pPr>
      <w:r w:rsidRPr="009F2089">
        <w:rPr>
          <w:rFonts w:ascii="Times New Roman" w:hAnsi="Times New Roman" w:cs="Times New Roman"/>
        </w:rPr>
        <w:t>__________________________________</w:t>
      </w:r>
    </w:p>
    <w:p w14:paraId="56C988F8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  <w:sectPr w:rsidR="00DA621F" w:rsidSect="00255A7A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14:paraId="0C987980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5079E117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6EBD1508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66DCC066" w14:textId="77777777" w:rsidR="00DA621F" w:rsidRDefault="00DA621F" w:rsidP="00DA621F">
      <w:pPr>
        <w:spacing w:before="240" w:after="720" w:line="264" w:lineRule="auto"/>
        <w:rPr>
          <w:rFonts w:ascii="Times New Roman" w:hAnsi="Times New Roman" w:cs="Times New Roman"/>
          <w:b/>
          <w:bCs/>
        </w:rPr>
      </w:pPr>
    </w:p>
    <w:p w14:paraId="3DCE09DB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245CF99E" w14:textId="77777777" w:rsidR="00DA621F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</w:pPr>
    </w:p>
    <w:p w14:paraId="1DE0DAD2" w14:textId="77777777" w:rsidR="00DA621F" w:rsidRPr="00255A7A" w:rsidRDefault="00DA621F" w:rsidP="00DA621F">
      <w:pPr>
        <w:spacing w:before="240" w:after="720" w:line="264" w:lineRule="auto"/>
        <w:jc w:val="center"/>
        <w:rPr>
          <w:rFonts w:ascii="Times New Roman" w:hAnsi="Times New Roman" w:cs="Times New Roman"/>
          <w:b/>
          <w:bCs/>
        </w:rPr>
        <w:sectPr w:rsidR="00DA621F" w:rsidRPr="00255A7A" w:rsidSect="00255A7A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56377B83" w14:textId="77777777" w:rsidR="00DA621F" w:rsidRDefault="00DA621F" w:rsidP="00DA621F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756CE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льзовательский интерфейс для сайта «</w:t>
      </w:r>
      <w:proofErr w:type="spellStart"/>
      <w:r w:rsidRPr="00B756CE">
        <w:rPr>
          <w:rFonts w:ascii="Times New Roman" w:hAnsi="Times New Roman" w:cs="Times New Roman"/>
          <w:b/>
          <w:bCs/>
          <w:sz w:val="28"/>
          <w:szCs w:val="28"/>
        </w:rPr>
        <w:t>Квизы</w:t>
      </w:r>
      <w:proofErr w:type="spellEnd"/>
      <w:r w:rsidRPr="00B756CE"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298A2689" w14:textId="5688548C" w:rsidR="00DA621F" w:rsidRPr="00B8484F" w:rsidRDefault="00DA621F" w:rsidP="00DA621F">
      <w:pPr>
        <w:spacing w:line="264" w:lineRule="auto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7B6E1A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  <w:r w:rsidR="007058BE" w:rsidRPr="007B6E1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058BE">
        <w:rPr>
          <w:rFonts w:ascii="Times New Roman" w:hAnsi="Times New Roman" w:cs="Times New Roman"/>
          <w:color w:val="000000"/>
          <w:sz w:val="24"/>
          <w:szCs w:val="24"/>
        </w:rPr>
        <w:t>п</w:t>
      </w:r>
      <w:r w:rsidRPr="00B8484F">
        <w:rPr>
          <w:rFonts w:ascii="Times New Roman" w:hAnsi="Times New Roman" w:cs="Times New Roman"/>
          <w:color w:val="000000"/>
          <w:sz w:val="24"/>
          <w:szCs w:val="24"/>
        </w:rPr>
        <w:t>ознакомиться</w:t>
      </w:r>
      <w:r w:rsidR="00A4488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8484F">
        <w:rPr>
          <w:rFonts w:ascii="Times New Roman" w:hAnsi="Times New Roman" w:cs="Times New Roman"/>
          <w:color w:val="000000"/>
          <w:sz w:val="24"/>
          <w:szCs w:val="24"/>
        </w:rPr>
        <w:t>с основными элементами управления (виджетами) и приобрести навыки проектирования графического интерфейса пользователя</w:t>
      </w:r>
    </w:p>
    <w:p w14:paraId="55FF2DC5" w14:textId="77777777" w:rsidR="00DA621F" w:rsidRPr="00DA621F" w:rsidRDefault="00DA621F" w:rsidP="00DA621F">
      <w:p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u w:val="single"/>
        </w:rPr>
      </w:pPr>
      <w:r w:rsidRPr="00DA621F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u w:val="single"/>
        </w:rPr>
        <w:t>Список функционала:</w:t>
      </w:r>
    </w:p>
    <w:p w14:paraId="398BCC56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0E58">
        <w:rPr>
          <w:rFonts w:ascii="Times New Roman" w:hAnsi="Times New Roman" w:cs="Times New Roman"/>
          <w:color w:val="000000" w:themeColor="text1"/>
          <w:sz w:val="24"/>
          <w:szCs w:val="24"/>
        </w:rPr>
        <w:t>Со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здание теста</w:t>
      </w:r>
    </w:p>
    <w:p w14:paraId="432ADD0D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ойти в свой аккаунт </w:t>
      </w:r>
    </w:p>
    <w:p w14:paraId="5E6F2572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оп популярных тестов за неделю</w:t>
      </w:r>
    </w:p>
    <w:p w14:paraId="68FC6B91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се тесты</w:t>
      </w:r>
    </w:p>
    <w:p w14:paraId="36B77BC2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бавить тест в избранные </w:t>
      </w:r>
    </w:p>
    <w:p w14:paraId="38139266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делиться тестом/ результатом </w:t>
      </w:r>
    </w:p>
    <w:p w14:paraId="61E4337C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ематические тесты </w:t>
      </w:r>
    </w:p>
    <w:p w14:paraId="0A98137C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жаловаться на тест</w:t>
      </w:r>
    </w:p>
    <w:p w14:paraId="0730440F" w14:textId="77777777" w:rsidR="00DA621F" w:rsidRDefault="00DA621F" w:rsidP="00DA621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артинки после прохождения теста</w:t>
      </w:r>
    </w:p>
    <w:p w14:paraId="28172121" w14:textId="69E808B7" w:rsidR="00DA621F" w:rsidRPr="00C7572F" w:rsidRDefault="00DA621F" w:rsidP="00C7572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оллекция картинок </w:t>
      </w:r>
    </w:p>
    <w:p w14:paraId="1A5EB0C7" w14:textId="77777777" w:rsidR="00DA621F" w:rsidRPr="00DA621F" w:rsidRDefault="00DA621F" w:rsidP="00DA621F">
      <w:p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u w:val="single"/>
        </w:rPr>
      </w:pPr>
      <w:r w:rsidRPr="00DA621F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u w:val="single"/>
        </w:rPr>
        <w:t>Ранжированный список:</w:t>
      </w:r>
    </w:p>
    <w:p w14:paraId="3DB08834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ойти в свой аккаунт </w:t>
      </w:r>
    </w:p>
    <w:p w14:paraId="3865F86D" w14:textId="77777777" w:rsidR="00DA621F" w:rsidRPr="00B7243E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оп популярных тестов за неделю</w:t>
      </w:r>
    </w:p>
    <w:p w14:paraId="3AF836A7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се тесты </w:t>
      </w:r>
    </w:p>
    <w:p w14:paraId="5F558254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бавить тест в избранные </w:t>
      </w:r>
    </w:p>
    <w:p w14:paraId="6E75AC4D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здание теста </w:t>
      </w:r>
    </w:p>
    <w:p w14:paraId="335FF35E" w14:textId="77777777" w:rsidR="00DA621F" w:rsidRPr="00B7243E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Картинки после прохождения теста</w:t>
      </w:r>
    </w:p>
    <w:p w14:paraId="03083E7C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Тематические тесты</w:t>
      </w:r>
    </w:p>
    <w:p w14:paraId="6E51CCA6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оллекция картинок </w:t>
      </w:r>
    </w:p>
    <w:p w14:paraId="5324DF96" w14:textId="77777777" w:rsidR="00DA621F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делиться тестом/ результатом</w:t>
      </w:r>
    </w:p>
    <w:p w14:paraId="48A261D2" w14:textId="77777777" w:rsidR="00DA621F" w:rsidRPr="00120E58" w:rsidRDefault="00DA621F" w:rsidP="00DA621F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Пожаловаться на тест</w:t>
      </w:r>
      <w:r w:rsidRPr="00120E5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88F9773" w14:textId="77777777" w:rsidR="00DA621F" w:rsidRPr="00DA621F" w:rsidRDefault="00DA621F" w:rsidP="00DA621F">
      <w:p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u w:val="single"/>
        </w:rPr>
      </w:pPr>
      <w:r w:rsidRPr="00DA621F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u w:val="single"/>
        </w:rPr>
        <w:t>Сценарий:</w:t>
      </w:r>
    </w:p>
    <w:p w14:paraId="57B1C84E" w14:textId="77777777" w:rsidR="00DA621F" w:rsidRDefault="00DA621F" w:rsidP="00DA62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входе на сайт пользователь хочет: </w:t>
      </w:r>
    </w:p>
    <w:p w14:paraId="5A5E34A5" w14:textId="77777777" w:rsidR="00DA621F" w:rsidRDefault="00DA621F" w:rsidP="00DA621F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ойти тест </w:t>
      </w:r>
    </w:p>
    <w:p w14:paraId="6B1695C0" w14:textId="77777777" w:rsidR="00DA621F" w:rsidRDefault="00DA621F" w:rsidP="00DA621F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осмотреть популярные тесты </w:t>
      </w:r>
    </w:p>
    <w:p w14:paraId="5C7BD199" w14:textId="77777777" w:rsidR="00DA621F" w:rsidRDefault="00DA621F" w:rsidP="00DA621F">
      <w:pPr>
        <w:pStyle w:val="a3"/>
        <w:numPr>
          <w:ilvl w:val="0"/>
          <w:numId w:val="6"/>
        </w:num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бавить тест в избранные </w:t>
      </w:r>
    </w:p>
    <w:p w14:paraId="1C57CD0D" w14:textId="25CF9171" w:rsidR="00293DCB" w:rsidRDefault="00DA621F" w:rsidP="00AB4BB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Соответственно, весь этот функционал нужно положить на один макет</w:t>
      </w:r>
    </w:p>
    <w:p w14:paraId="46F4F499" w14:textId="61F57634" w:rsidR="00567481" w:rsidRDefault="00AB4BB0" w:rsidP="00D51B56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  <w:r w:rsidR="00567481" w:rsidRPr="00EE6CD1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Карта-навигации:</w:t>
      </w:r>
    </w:p>
    <w:p w14:paraId="20C4A679" w14:textId="39CB5D5D" w:rsidR="00567481" w:rsidRDefault="00D51B56" w:rsidP="00567481">
      <w:pPr>
        <w:spacing w:after="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object w:dxaOrig="6871" w:dyaOrig="6946" w14:anchorId="1B1ABF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49.5pt" o:ole="">
            <v:imagedata r:id="rId10" o:title=""/>
          </v:shape>
          <o:OLEObject Type="Embed" ProgID="Visio.Drawing.15" ShapeID="_x0000_i1025" DrawAspect="Content" ObjectID="_1763463271" r:id="rId11"/>
        </w:object>
      </w:r>
    </w:p>
    <w:p w14:paraId="7035C784" w14:textId="1077AB97" w:rsidR="00567481" w:rsidRPr="00567481" w:rsidRDefault="00567481" w:rsidP="00D51B56">
      <w:pPr>
        <w:spacing w:after="0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567481">
        <w:rPr>
          <w:rFonts w:ascii="Times New Roman" w:hAnsi="Times New Roman" w:cs="Times New Roman"/>
          <w:b/>
          <w:bCs/>
          <w:sz w:val="24"/>
          <w:szCs w:val="24"/>
          <w:u w:val="single"/>
        </w:rPr>
        <w:t>Авторизация</w:t>
      </w:r>
    </w:p>
    <w:p w14:paraId="1640ABCA" w14:textId="077D2340" w:rsidR="00567481" w:rsidRDefault="00AB292F" w:rsidP="00567481">
      <w:pPr>
        <w:spacing w:before="120" w:after="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7006D60D" wp14:editId="406F437F">
            <wp:extent cx="5940425" cy="422402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C8E6B" w14:textId="3B3E4936" w:rsidR="00567481" w:rsidRPr="00567481" w:rsidRDefault="00567481" w:rsidP="00567481">
      <w:pPr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  <w:bookmarkStart w:id="0" w:name="_Hlk152539991"/>
      <w:r w:rsidRPr="00567481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Главная</w:t>
      </w:r>
    </w:p>
    <w:bookmarkEnd w:id="0"/>
    <w:p w14:paraId="4D64F90F" w14:textId="11523DAA" w:rsidR="00AB4BB0" w:rsidRDefault="00567481" w:rsidP="00AB4BB0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0" distR="0" wp14:anchorId="00F0EA83" wp14:editId="03A2A2F5">
            <wp:extent cx="5940425" cy="422465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FA3F6" w14:textId="7C104393" w:rsidR="00567481" w:rsidRPr="00567481" w:rsidRDefault="00567481" w:rsidP="00567481">
      <w:pPr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567481">
        <w:rPr>
          <w:rFonts w:ascii="Times New Roman" w:hAnsi="Times New Roman" w:cs="Times New Roman"/>
          <w:b/>
          <w:bCs/>
          <w:sz w:val="24"/>
          <w:szCs w:val="24"/>
          <w:u w:val="single"/>
        </w:rPr>
        <w:t>Избранные</w:t>
      </w:r>
    </w:p>
    <w:p w14:paraId="16FD64AD" w14:textId="4355562D" w:rsidR="00567481" w:rsidRDefault="00567481" w:rsidP="005E642D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6D782106" wp14:editId="5B32B4F7">
            <wp:extent cx="5940425" cy="422465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42D8F" w14:textId="02CF6C8E" w:rsidR="005E642D" w:rsidRPr="005E642D" w:rsidRDefault="005E642D" w:rsidP="005802B2">
      <w:pPr>
        <w:spacing w:before="480" w:after="1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17B0C">
        <w:rPr>
          <w:rFonts w:ascii="Times New Roman" w:hAnsi="Times New Roman" w:cs="Times New Roman"/>
          <w:b/>
          <w:bCs/>
          <w:sz w:val="24"/>
          <w:szCs w:val="24"/>
        </w:rPr>
        <w:lastRenderedPageBreak/>
        <w:t>Авторизация</w:t>
      </w:r>
      <w:bookmarkStart w:id="1" w:name="_Hlk152666253"/>
    </w:p>
    <w:tbl>
      <w:tblPr>
        <w:tblW w:w="11120" w:type="dxa"/>
        <w:tblInd w:w="-1318" w:type="dxa"/>
        <w:tblLook w:val="04A0" w:firstRow="1" w:lastRow="0" w:firstColumn="1" w:lastColumn="0" w:noHBand="0" w:noVBand="1"/>
      </w:tblPr>
      <w:tblGrid>
        <w:gridCol w:w="2140"/>
        <w:gridCol w:w="1200"/>
        <w:gridCol w:w="1340"/>
        <w:gridCol w:w="2940"/>
        <w:gridCol w:w="3640"/>
      </w:tblGrid>
      <w:tr w:rsidR="005E642D" w:rsidRPr="005E642D" w14:paraId="4CEC1B6E" w14:textId="77777777" w:rsidTr="00066A93">
        <w:trPr>
          <w:trHeight w:val="60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474BA" w14:textId="77777777" w:rsidR="005E642D" w:rsidRPr="005E642D" w:rsidRDefault="005E642D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азвание поля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F0319" w14:textId="77777777" w:rsidR="005E642D" w:rsidRPr="005E642D" w:rsidRDefault="005E642D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Тип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6B5EB" w14:textId="77777777" w:rsidR="005E642D" w:rsidRPr="005E642D" w:rsidRDefault="005E642D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видимости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DB810" w14:textId="77777777" w:rsidR="005E642D" w:rsidRPr="005E642D" w:rsidRDefault="005E642D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доступности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006C" w14:textId="77777777" w:rsidR="005E642D" w:rsidRPr="005E642D" w:rsidRDefault="005E642D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писание</w:t>
            </w:r>
          </w:p>
        </w:tc>
      </w:tr>
      <w:tr w:rsidR="005E642D" w:rsidRPr="005E642D" w14:paraId="1BFA40F2" w14:textId="77777777" w:rsidTr="00066A93">
        <w:trPr>
          <w:trHeight w:val="30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52FE4" w14:textId="6D3C8EF0" w:rsidR="005E642D" w:rsidRPr="005E642D" w:rsidRDefault="00066A93" w:rsidP="004028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ФИО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B0B01" w14:textId="20A6E70A" w:rsidR="005E642D" w:rsidRPr="005E642D" w:rsidRDefault="00275922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екстовый элемент 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9202A6" w14:textId="77777777" w:rsidR="005E642D" w:rsidRPr="005E642D" w:rsidRDefault="005E642D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C799D" w14:textId="48DD3580" w:rsidR="005E642D" w:rsidRPr="005E642D" w:rsidRDefault="00275922" w:rsidP="005E64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оступно всем 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257AC" w14:textId="345C9714" w:rsidR="005E642D" w:rsidRPr="005E642D" w:rsidRDefault="00066A93" w:rsidP="005E64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Логин для авторизации </w:t>
            </w:r>
          </w:p>
        </w:tc>
      </w:tr>
      <w:tr w:rsidR="00066A93" w:rsidRPr="005E642D" w14:paraId="088FC15C" w14:textId="77777777" w:rsidTr="00066A93">
        <w:trPr>
          <w:trHeight w:val="300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B0CD9" w14:textId="26FD602F" w:rsidR="00066A93" w:rsidRPr="005E642D" w:rsidRDefault="00066A93" w:rsidP="004028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Пароль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48DB30" w14:textId="1ADEF909" w:rsidR="00066A93" w:rsidRDefault="00066A93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Текстовый документ 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DB21B" w14:textId="37106930" w:rsidR="00066A93" w:rsidRPr="005E642D" w:rsidRDefault="00066A93" w:rsidP="005E642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color w:val="000000"/>
                <w:lang w:eastAsia="ru-RU"/>
              </w:rPr>
              <w:t>Виден всем</w:t>
            </w:r>
          </w:p>
        </w:tc>
        <w:tc>
          <w:tcPr>
            <w:tcW w:w="2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67E6A" w14:textId="2C36C85E" w:rsidR="00066A93" w:rsidRDefault="00066A93" w:rsidP="005E64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Доступно всем</w:t>
            </w:r>
          </w:p>
        </w:tc>
        <w:tc>
          <w:tcPr>
            <w:tcW w:w="3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C82B9" w14:textId="699D950F" w:rsidR="00066A93" w:rsidRPr="005E642D" w:rsidRDefault="00066A93" w:rsidP="005E642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ароль для авторизации </w:t>
            </w:r>
          </w:p>
        </w:tc>
      </w:tr>
    </w:tbl>
    <w:bookmarkEnd w:id="1"/>
    <w:p w14:paraId="5266D905" w14:textId="7C166937" w:rsidR="005E642D" w:rsidRPr="005E642D" w:rsidRDefault="005E642D" w:rsidP="005802B2">
      <w:pPr>
        <w:spacing w:before="240" w:after="1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17B0C">
        <w:rPr>
          <w:rFonts w:ascii="Times New Roman" w:hAnsi="Times New Roman" w:cs="Times New Roman"/>
          <w:b/>
          <w:bCs/>
          <w:sz w:val="24"/>
          <w:szCs w:val="24"/>
        </w:rPr>
        <w:t>Главная</w:t>
      </w:r>
    </w:p>
    <w:tbl>
      <w:tblPr>
        <w:tblW w:w="11120" w:type="dxa"/>
        <w:tblInd w:w="-1318" w:type="dxa"/>
        <w:tblLook w:val="04A0" w:firstRow="1" w:lastRow="0" w:firstColumn="1" w:lastColumn="0" w:noHBand="0" w:noVBand="1"/>
      </w:tblPr>
      <w:tblGrid>
        <w:gridCol w:w="2017"/>
        <w:gridCol w:w="999"/>
        <w:gridCol w:w="2018"/>
        <w:gridCol w:w="2771"/>
        <w:gridCol w:w="3431"/>
      </w:tblGrid>
      <w:tr w:rsidR="005E642D" w:rsidRPr="005E642D" w14:paraId="1D2FA5CF" w14:textId="77777777" w:rsidTr="00BF6AA9">
        <w:trPr>
          <w:trHeight w:val="595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08343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азвание поля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87123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Тип</w:t>
            </w:r>
          </w:p>
        </w:tc>
        <w:tc>
          <w:tcPr>
            <w:tcW w:w="1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7936B6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видимости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4CCA4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доступности</w:t>
            </w:r>
          </w:p>
        </w:tc>
        <w:tc>
          <w:tcPr>
            <w:tcW w:w="3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B9853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писание</w:t>
            </w:r>
          </w:p>
        </w:tc>
      </w:tr>
      <w:tr w:rsidR="005E642D" w:rsidRPr="005E642D" w14:paraId="60C9E3E1" w14:textId="77777777" w:rsidTr="00BF6AA9">
        <w:trPr>
          <w:trHeight w:val="297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8C121" w14:textId="6709CA53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оздать свой тест 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5DB0B" w14:textId="267EB6AD" w:rsidR="005E642D" w:rsidRPr="005E642D" w:rsidRDefault="00275922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</w:t>
            </w:r>
          </w:p>
        </w:tc>
        <w:tc>
          <w:tcPr>
            <w:tcW w:w="1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0F67C" w14:textId="16AE0365" w:rsidR="005E642D" w:rsidRPr="005E642D" w:rsidRDefault="00D51B56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иден авторизированный пользователям 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CC373" w14:textId="3B813910" w:rsidR="005E642D" w:rsidRPr="005E642D" w:rsidRDefault="00275922" w:rsidP="005C05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после регистрации</w:t>
            </w:r>
          </w:p>
        </w:tc>
        <w:tc>
          <w:tcPr>
            <w:tcW w:w="3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2C26E" w14:textId="14B3D5D6" w:rsidR="005E642D" w:rsidRPr="005E642D" w:rsidRDefault="00275922" w:rsidP="005C05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создание своего теста </w:t>
            </w:r>
          </w:p>
        </w:tc>
      </w:tr>
      <w:tr w:rsidR="005E642D" w:rsidRPr="005E642D" w14:paraId="4B34B9F3" w14:textId="77777777" w:rsidTr="00BF6AA9">
        <w:trPr>
          <w:trHeight w:val="297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F9655" w14:textId="53E937A6" w:rsid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Меню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72C3F" w14:textId="19392839" w:rsidR="005E642D" w:rsidRPr="005E642D" w:rsidRDefault="00275922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</w:t>
            </w:r>
          </w:p>
        </w:tc>
        <w:tc>
          <w:tcPr>
            <w:tcW w:w="1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94B85" w14:textId="20B727BC" w:rsidR="005E642D" w:rsidRPr="005E642D" w:rsidRDefault="00D51B56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иден авторизированный пользователям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316F7" w14:textId="3DF22A3A" w:rsidR="005E642D" w:rsidRPr="005E642D" w:rsidRDefault="00275922" w:rsidP="005C05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после регистрации</w:t>
            </w:r>
          </w:p>
        </w:tc>
        <w:tc>
          <w:tcPr>
            <w:tcW w:w="3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4E011" w14:textId="04FF3A79" w:rsidR="005E642D" w:rsidRPr="005E642D" w:rsidRDefault="00275922" w:rsidP="005C05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для перехода в меню </w:t>
            </w:r>
          </w:p>
        </w:tc>
      </w:tr>
      <w:tr w:rsidR="00275922" w:rsidRPr="005E642D" w14:paraId="15B9E4EB" w14:textId="77777777" w:rsidTr="00BF6AA9">
        <w:trPr>
          <w:trHeight w:val="105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ACAA8" w14:textId="0F83A40E" w:rsidR="00275922" w:rsidRDefault="00275922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Лучшие тесты недели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D43EF" w14:textId="1124B59B" w:rsidR="00275922" w:rsidRPr="005E642D" w:rsidRDefault="00275922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</w:t>
            </w:r>
          </w:p>
        </w:tc>
        <w:tc>
          <w:tcPr>
            <w:tcW w:w="1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13E471" w14:textId="0D9DE629" w:rsidR="00275922" w:rsidRPr="005E642D" w:rsidRDefault="00D51B56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иден авторизированный пользователям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F9ADD" w14:textId="7B8ECC14" w:rsidR="00275922" w:rsidRPr="005E642D" w:rsidRDefault="00275922" w:rsidP="0027592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после регистрации</w:t>
            </w:r>
          </w:p>
        </w:tc>
        <w:tc>
          <w:tcPr>
            <w:tcW w:w="3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550BFD" w14:textId="69417E07" w:rsidR="00275922" w:rsidRPr="005E642D" w:rsidRDefault="00275922" w:rsidP="0027592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для прохождения конкретного </w:t>
            </w:r>
            <w:r w:rsidR="00D51B56">
              <w:rPr>
                <w:rFonts w:ascii="Calibri" w:eastAsia="Times New Roman" w:hAnsi="Calibri" w:cs="Calibri"/>
                <w:color w:val="000000"/>
                <w:lang w:eastAsia="ru-RU"/>
              </w:rPr>
              <w:t>теста</w:t>
            </w:r>
          </w:p>
        </w:tc>
      </w:tr>
      <w:tr w:rsidR="00275922" w:rsidRPr="005E642D" w14:paraId="0DC40B77" w14:textId="77777777" w:rsidTr="00BF6AA9">
        <w:trPr>
          <w:trHeight w:val="105"/>
        </w:trPr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59C1A" w14:textId="1E4BF521" w:rsidR="00275922" w:rsidRDefault="00275922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обавить в избранное 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26C56" w14:textId="19A8E959" w:rsidR="00275922" w:rsidRDefault="00D51B56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нопка</w:t>
            </w:r>
          </w:p>
        </w:tc>
        <w:tc>
          <w:tcPr>
            <w:tcW w:w="1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2DF61" w14:textId="1C29CC69" w:rsidR="00275922" w:rsidRPr="005E642D" w:rsidRDefault="00D51B56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иден авторизированный пользователям</w:t>
            </w:r>
          </w:p>
        </w:tc>
        <w:tc>
          <w:tcPr>
            <w:tcW w:w="27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078A9" w14:textId="5EBE7346" w:rsidR="00275922" w:rsidRPr="00EE6CD1" w:rsidRDefault="00275922" w:rsidP="0027592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оступен после регистрации </w:t>
            </w:r>
          </w:p>
        </w:tc>
        <w:tc>
          <w:tcPr>
            <w:tcW w:w="3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1BEDD" w14:textId="343B7C40" w:rsidR="00275922" w:rsidRDefault="00066A93" w:rsidP="0027592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Функция добавления</w:t>
            </w:r>
            <w:r w:rsidR="00275922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тест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а</w:t>
            </w:r>
            <w:r w:rsidR="00275922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 w:rsidR="00D51B56">
              <w:rPr>
                <w:rFonts w:ascii="Calibri" w:eastAsia="Times New Roman" w:hAnsi="Calibri" w:cs="Calibri"/>
                <w:color w:val="000000"/>
                <w:lang w:eastAsia="ru-RU"/>
              </w:rPr>
              <w:t>в Избранное</w:t>
            </w:r>
            <w:r w:rsidR="00275922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</w:p>
        </w:tc>
      </w:tr>
    </w:tbl>
    <w:p w14:paraId="3C3825F3" w14:textId="0F3840B0" w:rsidR="005E642D" w:rsidRPr="005E642D" w:rsidRDefault="005E642D" w:rsidP="005802B2">
      <w:pPr>
        <w:spacing w:before="240" w:after="12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17B0C">
        <w:rPr>
          <w:rFonts w:ascii="Times New Roman" w:hAnsi="Times New Roman" w:cs="Times New Roman"/>
          <w:b/>
          <w:bCs/>
          <w:sz w:val="24"/>
          <w:szCs w:val="24"/>
        </w:rPr>
        <w:t>Избранные</w:t>
      </w:r>
    </w:p>
    <w:tbl>
      <w:tblPr>
        <w:tblW w:w="11225" w:type="dxa"/>
        <w:tblInd w:w="-1318" w:type="dxa"/>
        <w:tblLook w:val="04A0" w:firstRow="1" w:lastRow="0" w:firstColumn="1" w:lastColumn="0" w:noHBand="0" w:noVBand="1"/>
      </w:tblPr>
      <w:tblGrid>
        <w:gridCol w:w="2014"/>
        <w:gridCol w:w="998"/>
        <w:gridCol w:w="2018"/>
        <w:gridCol w:w="2768"/>
        <w:gridCol w:w="3427"/>
      </w:tblGrid>
      <w:tr w:rsidR="005E642D" w:rsidRPr="005E642D" w14:paraId="70EE5B3E" w14:textId="77777777" w:rsidTr="007D54DC">
        <w:trPr>
          <w:trHeight w:val="547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B4BE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Название поля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6B238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Тип</w:t>
            </w:r>
          </w:p>
        </w:tc>
        <w:tc>
          <w:tcPr>
            <w:tcW w:w="20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FD5F9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видимости</w:t>
            </w:r>
          </w:p>
        </w:tc>
        <w:tc>
          <w:tcPr>
            <w:tcW w:w="27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0A42C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Условия доступности</w:t>
            </w:r>
          </w:p>
        </w:tc>
        <w:tc>
          <w:tcPr>
            <w:tcW w:w="3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70959" w14:textId="77777777" w:rsidR="005E642D" w:rsidRPr="005E642D" w:rsidRDefault="005E642D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5E642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Описание</w:t>
            </w:r>
          </w:p>
        </w:tc>
      </w:tr>
      <w:tr w:rsidR="00275922" w:rsidRPr="005E642D" w14:paraId="46918089" w14:textId="77777777" w:rsidTr="007D54DC">
        <w:trPr>
          <w:trHeight w:val="273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F5768" w14:textId="00F0ED1A" w:rsidR="00275922" w:rsidRPr="005E642D" w:rsidRDefault="00275922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Тесты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8EA40" w14:textId="763BDCEF" w:rsidR="00275922" w:rsidRPr="005E642D" w:rsidRDefault="00275922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</w:t>
            </w:r>
          </w:p>
        </w:tc>
        <w:tc>
          <w:tcPr>
            <w:tcW w:w="20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F7F4F" w14:textId="58B3AC31" w:rsidR="00275922" w:rsidRPr="005E642D" w:rsidRDefault="00D51B56" w:rsidP="0027592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иден авторизированный пользователям</w:t>
            </w:r>
          </w:p>
        </w:tc>
        <w:tc>
          <w:tcPr>
            <w:tcW w:w="27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3ACF4" w14:textId="08742D3F" w:rsidR="00275922" w:rsidRPr="005E642D" w:rsidRDefault="00275922" w:rsidP="0027592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>Доступен после регистрации</w:t>
            </w:r>
          </w:p>
        </w:tc>
        <w:tc>
          <w:tcPr>
            <w:tcW w:w="3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4EC969" w14:textId="2C8501EF" w:rsidR="00275922" w:rsidRPr="005E642D" w:rsidRDefault="00275922" w:rsidP="0027592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6CD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сылка на другую страницу для прохождения конкретного </w:t>
            </w:r>
            <w:r w:rsidR="00D51B56">
              <w:rPr>
                <w:rFonts w:ascii="Calibri" w:eastAsia="Times New Roman" w:hAnsi="Calibri" w:cs="Calibri"/>
                <w:color w:val="000000"/>
                <w:lang w:eastAsia="ru-RU"/>
              </w:rPr>
              <w:t>теста</w:t>
            </w:r>
          </w:p>
        </w:tc>
      </w:tr>
      <w:tr w:rsidR="00275922" w:rsidRPr="005E642D" w14:paraId="2F3EF479" w14:textId="77777777" w:rsidTr="007D54DC">
        <w:trPr>
          <w:trHeight w:val="273"/>
        </w:trPr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EBDC2" w14:textId="06E7BD2E" w:rsidR="00275922" w:rsidRDefault="00275922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Удалить из избранного </w:t>
            </w:r>
          </w:p>
        </w:tc>
        <w:tc>
          <w:tcPr>
            <w:tcW w:w="9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2825C" w14:textId="1ADC8C31" w:rsidR="00275922" w:rsidRDefault="00D51B56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Кнопка</w:t>
            </w:r>
          </w:p>
        </w:tc>
        <w:tc>
          <w:tcPr>
            <w:tcW w:w="20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FD6D1" w14:textId="124D618B" w:rsidR="00275922" w:rsidRPr="005E642D" w:rsidRDefault="00D51B56" w:rsidP="005C05C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Виден авторизированный пользователям</w:t>
            </w:r>
          </w:p>
        </w:tc>
        <w:tc>
          <w:tcPr>
            <w:tcW w:w="27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80F023" w14:textId="43C8E9FD" w:rsidR="00275922" w:rsidRPr="00EE6CD1" w:rsidRDefault="00275922" w:rsidP="005C05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Доступен после регистрации </w:t>
            </w:r>
          </w:p>
        </w:tc>
        <w:tc>
          <w:tcPr>
            <w:tcW w:w="34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892AE2" w14:textId="6FFDD8CC" w:rsidR="00275922" w:rsidRPr="005E642D" w:rsidRDefault="00066A93" w:rsidP="005C05C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Функция у</w:t>
            </w:r>
            <w:r w:rsidR="00275922">
              <w:rPr>
                <w:rFonts w:ascii="Calibri" w:eastAsia="Times New Roman" w:hAnsi="Calibri" w:cs="Calibri"/>
                <w:color w:val="000000"/>
                <w:lang w:eastAsia="ru-RU"/>
              </w:rPr>
              <w:t>даление тест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а</w:t>
            </w:r>
            <w:r w:rsidR="00275922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r w:rsidR="00D51B56">
              <w:rPr>
                <w:rFonts w:ascii="Calibri" w:eastAsia="Times New Roman" w:hAnsi="Calibri" w:cs="Calibri"/>
                <w:color w:val="000000"/>
                <w:lang w:eastAsia="ru-RU"/>
              </w:rPr>
              <w:t>со страницы Избранное</w:t>
            </w:r>
          </w:p>
        </w:tc>
      </w:tr>
    </w:tbl>
    <w:p w14:paraId="0FB928A2" w14:textId="77777777" w:rsidR="007D54DC" w:rsidRDefault="007D54DC" w:rsidP="007D54DC">
      <w:pPr>
        <w:spacing w:after="12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57338632" w14:textId="77777777" w:rsidR="007D54DC" w:rsidRDefault="007D54DC">
      <w:pPr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br w:type="page"/>
      </w:r>
    </w:p>
    <w:p w14:paraId="3250E408" w14:textId="4D588001" w:rsidR="007D54DC" w:rsidRPr="003F31A3" w:rsidRDefault="007D54DC" w:rsidP="00466701">
      <w:pPr>
        <w:spacing w:after="120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3F31A3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Доказательство</w:t>
      </w:r>
      <w:r>
        <w:rPr>
          <w:rFonts w:ascii="Times New Roman" w:hAnsi="Times New Roman" w:cs="Times New Roman"/>
          <w:b/>
          <w:bCs/>
          <w:sz w:val="24"/>
          <w:szCs w:val="24"/>
          <w:u w:val="single"/>
        </w:rPr>
        <w:t>:</w:t>
      </w:r>
    </w:p>
    <w:p w14:paraId="52A7DC17" w14:textId="77777777" w:rsidR="00466701" w:rsidRDefault="007D54DC" w:rsidP="00466701">
      <w:pPr>
        <w:pStyle w:val="a3"/>
        <w:numPr>
          <w:ilvl w:val="0"/>
          <w:numId w:val="7"/>
        </w:num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7D54DC">
        <w:rPr>
          <w:rFonts w:ascii="Times New Roman" w:hAnsi="Times New Roman" w:cs="Times New Roman"/>
          <w:sz w:val="24"/>
          <w:szCs w:val="24"/>
        </w:rPr>
        <w:t xml:space="preserve">Пользователям в первую очередь интересно </w:t>
      </w:r>
      <w:r>
        <w:rPr>
          <w:rFonts w:ascii="Times New Roman" w:hAnsi="Times New Roman" w:cs="Times New Roman"/>
          <w:sz w:val="24"/>
          <w:szCs w:val="24"/>
        </w:rPr>
        <w:t xml:space="preserve">создать тест и посмотреть подборку самых популярных, </w:t>
      </w:r>
      <w:r w:rsidRPr="007D54DC">
        <w:rPr>
          <w:rFonts w:ascii="Times New Roman" w:hAnsi="Times New Roman" w:cs="Times New Roman"/>
          <w:sz w:val="24"/>
          <w:szCs w:val="24"/>
        </w:rPr>
        <w:t>именно поэтому, подборка</w:t>
      </w:r>
      <w:r>
        <w:rPr>
          <w:rFonts w:ascii="Times New Roman" w:hAnsi="Times New Roman" w:cs="Times New Roman"/>
          <w:sz w:val="24"/>
          <w:szCs w:val="24"/>
        </w:rPr>
        <w:t xml:space="preserve"> и кнопка для создания</w:t>
      </w:r>
      <w:r w:rsidRPr="007D54DC">
        <w:rPr>
          <w:rFonts w:ascii="Times New Roman" w:hAnsi="Times New Roman" w:cs="Times New Roman"/>
          <w:sz w:val="24"/>
          <w:szCs w:val="24"/>
        </w:rPr>
        <w:t xml:space="preserve"> расположена на Главной странице и выделана размером, в отличии от менее важных объектов, которые значительно меньше. Исходя из вышеперечисленного, в работе был использован </w:t>
      </w:r>
      <w:r w:rsidRPr="00C8006B">
        <w:rPr>
          <w:rFonts w:ascii="Times New Roman" w:hAnsi="Times New Roman" w:cs="Times New Roman"/>
          <w:sz w:val="24"/>
          <w:szCs w:val="24"/>
        </w:rPr>
        <w:t>принцип простоты.</w:t>
      </w:r>
    </w:p>
    <w:p w14:paraId="5A5ABBD6" w14:textId="77777777" w:rsidR="00466701" w:rsidRDefault="00466701" w:rsidP="00466701">
      <w:pPr>
        <w:pStyle w:val="a3"/>
        <w:numPr>
          <w:ilvl w:val="0"/>
          <w:numId w:val="7"/>
        </w:num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466701">
        <w:rPr>
          <w:rFonts w:ascii="Times New Roman" w:hAnsi="Times New Roman" w:cs="Times New Roman"/>
          <w:sz w:val="24"/>
          <w:szCs w:val="24"/>
        </w:rPr>
        <w:t xml:space="preserve"> </w:t>
      </w:r>
      <w:r w:rsidR="007D54DC" w:rsidRPr="00466701">
        <w:rPr>
          <w:rFonts w:ascii="Times New Roman" w:hAnsi="Times New Roman" w:cs="Times New Roman"/>
          <w:sz w:val="24"/>
          <w:szCs w:val="24"/>
        </w:rPr>
        <w:t xml:space="preserve"> На странице «</w:t>
      </w:r>
      <w:r w:rsidRPr="00466701">
        <w:rPr>
          <w:rFonts w:ascii="Times New Roman" w:hAnsi="Times New Roman" w:cs="Times New Roman"/>
          <w:sz w:val="24"/>
          <w:szCs w:val="24"/>
        </w:rPr>
        <w:t>Избранные</w:t>
      </w:r>
      <w:r w:rsidR="007D54DC" w:rsidRPr="00466701">
        <w:rPr>
          <w:rFonts w:ascii="Times New Roman" w:hAnsi="Times New Roman" w:cs="Times New Roman"/>
          <w:sz w:val="24"/>
          <w:szCs w:val="24"/>
        </w:rPr>
        <w:t>» все фотографии и картинки находятся в общей среде, раздел имеет</w:t>
      </w:r>
      <w:r w:rsidRPr="00466701">
        <w:rPr>
          <w:rFonts w:ascii="Times New Roman" w:hAnsi="Times New Roman" w:cs="Times New Roman"/>
          <w:sz w:val="24"/>
          <w:szCs w:val="24"/>
        </w:rPr>
        <w:t xml:space="preserve"> </w:t>
      </w:r>
      <w:r w:rsidR="007D54DC" w:rsidRPr="00466701">
        <w:rPr>
          <w:rFonts w:ascii="Times New Roman" w:hAnsi="Times New Roman" w:cs="Times New Roman"/>
          <w:sz w:val="24"/>
          <w:szCs w:val="24"/>
        </w:rPr>
        <w:t xml:space="preserve">цветную подложку </w:t>
      </w:r>
      <w:r w:rsidRPr="00466701">
        <w:rPr>
          <w:rFonts w:ascii="Times New Roman" w:hAnsi="Times New Roman" w:cs="Times New Roman"/>
          <w:sz w:val="24"/>
          <w:szCs w:val="24"/>
        </w:rPr>
        <w:t xml:space="preserve">с отличающими знаками </w:t>
      </w:r>
      <w:r w:rsidR="007D54DC" w:rsidRPr="00466701">
        <w:rPr>
          <w:rFonts w:ascii="Times New Roman" w:hAnsi="Times New Roman" w:cs="Times New Roman"/>
          <w:sz w:val="24"/>
          <w:szCs w:val="24"/>
        </w:rPr>
        <w:t xml:space="preserve">для того, чтобы отгородить один раздел от другого. </w:t>
      </w:r>
      <w:r w:rsidRPr="00466701">
        <w:rPr>
          <w:rFonts w:ascii="Times New Roman" w:hAnsi="Times New Roman" w:cs="Times New Roman"/>
          <w:sz w:val="24"/>
          <w:szCs w:val="24"/>
        </w:rPr>
        <w:t xml:space="preserve">Избранные </w:t>
      </w:r>
      <w:r w:rsidR="007D54DC" w:rsidRPr="00466701">
        <w:rPr>
          <w:rFonts w:ascii="Times New Roman" w:hAnsi="Times New Roman" w:cs="Times New Roman"/>
          <w:sz w:val="24"/>
          <w:szCs w:val="24"/>
        </w:rPr>
        <w:t>тест</w:t>
      </w:r>
      <w:r w:rsidRPr="00466701">
        <w:rPr>
          <w:rFonts w:ascii="Times New Roman" w:hAnsi="Times New Roman" w:cs="Times New Roman"/>
          <w:sz w:val="24"/>
          <w:szCs w:val="24"/>
        </w:rPr>
        <w:t>ы</w:t>
      </w:r>
      <w:r w:rsidR="007D54DC" w:rsidRPr="00466701">
        <w:rPr>
          <w:rFonts w:ascii="Times New Roman" w:hAnsi="Times New Roman" w:cs="Times New Roman"/>
          <w:sz w:val="24"/>
          <w:szCs w:val="24"/>
        </w:rPr>
        <w:t xml:space="preserve"> </w:t>
      </w:r>
      <w:r w:rsidRPr="00466701">
        <w:rPr>
          <w:rFonts w:ascii="Times New Roman" w:hAnsi="Times New Roman" w:cs="Times New Roman"/>
          <w:sz w:val="24"/>
          <w:szCs w:val="24"/>
        </w:rPr>
        <w:t>находятся отдельно от главной страницы</w:t>
      </w:r>
      <w:r w:rsidR="007D54DC" w:rsidRPr="00466701">
        <w:rPr>
          <w:rFonts w:ascii="Times New Roman" w:hAnsi="Times New Roman" w:cs="Times New Roman"/>
          <w:sz w:val="24"/>
          <w:szCs w:val="24"/>
        </w:rPr>
        <w:t xml:space="preserve">. </w:t>
      </w:r>
      <w:r w:rsidRPr="00466701">
        <w:rPr>
          <w:rFonts w:ascii="Times New Roman" w:hAnsi="Times New Roman" w:cs="Times New Roman"/>
          <w:sz w:val="24"/>
          <w:szCs w:val="24"/>
        </w:rPr>
        <w:t xml:space="preserve">Здесь находятся, тесты, которые понравились </w:t>
      </w:r>
      <w:proofErr w:type="gramStart"/>
      <w:r w:rsidRPr="00466701">
        <w:rPr>
          <w:rFonts w:ascii="Times New Roman" w:hAnsi="Times New Roman" w:cs="Times New Roman"/>
          <w:sz w:val="24"/>
          <w:szCs w:val="24"/>
        </w:rPr>
        <w:t>пользователю</w:t>
      </w:r>
      <w:proofErr w:type="gramEnd"/>
      <w:r w:rsidRPr="00466701">
        <w:rPr>
          <w:rFonts w:ascii="Times New Roman" w:hAnsi="Times New Roman" w:cs="Times New Roman"/>
          <w:sz w:val="24"/>
          <w:szCs w:val="24"/>
        </w:rPr>
        <w:t xml:space="preserve"> и они могу быть из разных вкладок и разной тематики</w:t>
      </w:r>
      <w:r w:rsidR="007D54DC" w:rsidRPr="00466701">
        <w:rPr>
          <w:rFonts w:ascii="Times New Roman" w:hAnsi="Times New Roman" w:cs="Times New Roman"/>
          <w:sz w:val="24"/>
          <w:szCs w:val="24"/>
        </w:rPr>
        <w:t>, в отличии от списка тестов, который находится на</w:t>
      </w:r>
      <w:r w:rsidRPr="00466701">
        <w:rPr>
          <w:rFonts w:ascii="Times New Roman" w:hAnsi="Times New Roman" w:cs="Times New Roman"/>
          <w:sz w:val="24"/>
          <w:szCs w:val="24"/>
        </w:rPr>
        <w:t xml:space="preserve"> Главной</w:t>
      </w:r>
      <w:r w:rsidR="007D54DC" w:rsidRPr="00466701">
        <w:rPr>
          <w:rFonts w:ascii="Times New Roman" w:hAnsi="Times New Roman" w:cs="Times New Roman"/>
          <w:sz w:val="24"/>
          <w:szCs w:val="24"/>
        </w:rPr>
        <w:t xml:space="preserve"> странице. Исходя из вышеперечисленного, в работе был использован принцип структуризации.</w:t>
      </w:r>
    </w:p>
    <w:p w14:paraId="3D2AC964" w14:textId="4132F12A" w:rsidR="007D54DC" w:rsidRPr="00466701" w:rsidRDefault="007D54DC" w:rsidP="00466701">
      <w:pPr>
        <w:pStyle w:val="a3"/>
        <w:numPr>
          <w:ilvl w:val="0"/>
          <w:numId w:val="7"/>
        </w:num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466701">
        <w:rPr>
          <w:rFonts w:ascii="Times New Roman" w:hAnsi="Times New Roman" w:cs="Times New Roman"/>
          <w:sz w:val="24"/>
          <w:szCs w:val="24"/>
        </w:rPr>
        <w:t xml:space="preserve">Основываясь на сценарии, на Главной странице находятся самые востребованные, для пользователя, функции, такие как: пройти </w:t>
      </w:r>
      <w:r w:rsidRPr="00466701">
        <w:rPr>
          <w:rFonts w:ascii="Times New Roman" w:hAnsi="Times New Roman" w:cs="Times New Roman"/>
          <w:sz w:val="24"/>
          <w:szCs w:val="24"/>
        </w:rPr>
        <w:t>тест</w:t>
      </w:r>
      <w:r w:rsidRPr="00466701">
        <w:rPr>
          <w:rFonts w:ascii="Times New Roman" w:hAnsi="Times New Roman" w:cs="Times New Roman"/>
          <w:sz w:val="24"/>
          <w:szCs w:val="24"/>
        </w:rPr>
        <w:t xml:space="preserve">; посмотреть популярные </w:t>
      </w:r>
      <w:r w:rsidRPr="00466701">
        <w:rPr>
          <w:rFonts w:ascii="Times New Roman" w:hAnsi="Times New Roman" w:cs="Times New Roman"/>
          <w:sz w:val="24"/>
          <w:szCs w:val="24"/>
        </w:rPr>
        <w:t>тесты</w:t>
      </w:r>
      <w:r w:rsidRPr="00466701">
        <w:rPr>
          <w:rFonts w:ascii="Times New Roman" w:hAnsi="Times New Roman" w:cs="Times New Roman"/>
          <w:sz w:val="24"/>
          <w:szCs w:val="24"/>
        </w:rPr>
        <w:t xml:space="preserve">; посмотреть новые </w:t>
      </w:r>
      <w:r w:rsidRPr="00466701">
        <w:rPr>
          <w:rFonts w:ascii="Times New Roman" w:hAnsi="Times New Roman" w:cs="Times New Roman"/>
          <w:sz w:val="24"/>
          <w:szCs w:val="24"/>
        </w:rPr>
        <w:t>тесты</w:t>
      </w:r>
      <w:r w:rsidRPr="00466701">
        <w:rPr>
          <w:rFonts w:ascii="Times New Roman" w:hAnsi="Times New Roman" w:cs="Times New Roman"/>
          <w:sz w:val="24"/>
          <w:szCs w:val="24"/>
        </w:rPr>
        <w:t>; посмотреть популярных авторов и картинки на их страничках. В отличии от функции «</w:t>
      </w:r>
      <w:r w:rsidRPr="00466701">
        <w:rPr>
          <w:rFonts w:ascii="Times New Roman" w:hAnsi="Times New Roman" w:cs="Times New Roman"/>
          <w:sz w:val="24"/>
          <w:szCs w:val="24"/>
        </w:rPr>
        <w:t>Посмотреть тематические тесты</w:t>
      </w:r>
      <w:r w:rsidRPr="00466701">
        <w:rPr>
          <w:rFonts w:ascii="Times New Roman" w:hAnsi="Times New Roman" w:cs="Times New Roman"/>
          <w:sz w:val="24"/>
          <w:szCs w:val="24"/>
        </w:rPr>
        <w:t>», которая находится в</w:t>
      </w:r>
      <w:r w:rsidRPr="00466701">
        <w:rPr>
          <w:rFonts w:ascii="Times New Roman" w:hAnsi="Times New Roman" w:cs="Times New Roman"/>
          <w:sz w:val="24"/>
          <w:szCs w:val="24"/>
        </w:rPr>
        <w:t>о</w:t>
      </w:r>
      <w:r w:rsidRPr="00466701">
        <w:rPr>
          <w:rFonts w:ascii="Times New Roman" w:hAnsi="Times New Roman" w:cs="Times New Roman"/>
          <w:sz w:val="24"/>
          <w:szCs w:val="24"/>
        </w:rPr>
        <w:t xml:space="preserve"> </w:t>
      </w:r>
      <w:r w:rsidRPr="00466701">
        <w:rPr>
          <w:rFonts w:ascii="Times New Roman" w:hAnsi="Times New Roman" w:cs="Times New Roman"/>
          <w:sz w:val="24"/>
          <w:szCs w:val="24"/>
        </w:rPr>
        <w:t>вкладке Меню</w:t>
      </w:r>
      <w:r w:rsidRPr="00466701">
        <w:rPr>
          <w:rFonts w:ascii="Times New Roman" w:hAnsi="Times New Roman" w:cs="Times New Roman"/>
          <w:sz w:val="24"/>
          <w:szCs w:val="24"/>
        </w:rPr>
        <w:t>. Исходя из вышеперечисленного, в работе был использован принцип видимости.</w:t>
      </w:r>
    </w:p>
    <w:p w14:paraId="2D7CE43C" w14:textId="77777777" w:rsidR="007D54DC" w:rsidRDefault="007D54DC" w:rsidP="007D54D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B4CA2A5" w14:textId="77777777" w:rsidR="007D54DC" w:rsidRDefault="007D54DC" w:rsidP="007D54DC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6086D68" w14:textId="77777777" w:rsidR="007D54DC" w:rsidRDefault="007D54DC" w:rsidP="00466701">
      <w:pPr>
        <w:spacing w:after="0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5C5C6F">
        <w:rPr>
          <w:rFonts w:ascii="Times New Roman" w:hAnsi="Times New Roman" w:cs="Times New Roman"/>
          <w:b/>
          <w:bCs/>
          <w:sz w:val="24"/>
          <w:szCs w:val="24"/>
          <w:u w:val="single"/>
        </w:rPr>
        <w:t>Выводы:</w:t>
      </w:r>
    </w:p>
    <w:p w14:paraId="7C5A03F9" w14:textId="77777777" w:rsidR="007D54DC" w:rsidRPr="006F49EA" w:rsidRDefault="007D54DC" w:rsidP="0046670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данной лабораторной работе я познакомилась </w:t>
      </w:r>
      <w:r w:rsidRPr="00B8484F">
        <w:rPr>
          <w:rFonts w:ascii="Times New Roman" w:hAnsi="Times New Roman" w:cs="Times New Roman"/>
          <w:color w:val="000000"/>
          <w:sz w:val="24"/>
          <w:szCs w:val="24"/>
        </w:rPr>
        <w:t>с основными элементами управления (виджетами) и приобре</w:t>
      </w:r>
      <w:r>
        <w:rPr>
          <w:rFonts w:ascii="Times New Roman" w:hAnsi="Times New Roman" w:cs="Times New Roman"/>
          <w:color w:val="000000"/>
          <w:sz w:val="24"/>
          <w:szCs w:val="24"/>
        </w:rPr>
        <w:t>ла</w:t>
      </w:r>
      <w:r w:rsidRPr="00B8484F">
        <w:rPr>
          <w:rFonts w:ascii="Times New Roman" w:hAnsi="Times New Roman" w:cs="Times New Roman"/>
          <w:color w:val="000000"/>
          <w:sz w:val="24"/>
          <w:szCs w:val="24"/>
        </w:rPr>
        <w:t xml:space="preserve"> навыки проектирования графического интерфейса пользователя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. А также, </w:t>
      </w:r>
      <w:r>
        <w:rPr>
          <w:rFonts w:ascii="Times New Roman" w:hAnsi="Times New Roman" w:cs="Times New Roman"/>
          <w:sz w:val="24"/>
          <w:szCs w:val="24"/>
        </w:rPr>
        <w:t>использовала большую часть правил повышения удобства, потренировалась в написании сценария и составлении карты-навигации.</w:t>
      </w:r>
    </w:p>
    <w:p w14:paraId="13BA593A" w14:textId="77777777" w:rsidR="005E642D" w:rsidRPr="00567481" w:rsidRDefault="005E642D" w:rsidP="00466701">
      <w:pPr>
        <w:spacing w:before="240"/>
        <w:jc w:val="both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</w:p>
    <w:p w14:paraId="78002D8B" w14:textId="77777777" w:rsidR="00AB292F" w:rsidRDefault="00AB292F" w:rsidP="005E642D">
      <w:pPr>
        <w:rPr>
          <w:noProof/>
        </w:rPr>
      </w:pPr>
    </w:p>
    <w:p w14:paraId="1B146020" w14:textId="39E037D0" w:rsidR="00567481" w:rsidRPr="00AB4BB0" w:rsidRDefault="00567481" w:rsidP="005E642D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sectPr w:rsidR="00567481" w:rsidRPr="00AB4B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E55AFC" w14:textId="77777777" w:rsidR="00B305B5" w:rsidRDefault="00C0488D">
      <w:pPr>
        <w:spacing w:after="0" w:line="240" w:lineRule="auto"/>
      </w:pPr>
      <w:r>
        <w:separator/>
      </w:r>
    </w:p>
  </w:endnote>
  <w:endnote w:type="continuationSeparator" w:id="0">
    <w:p w14:paraId="1ACA09D4" w14:textId="77777777" w:rsidR="00B305B5" w:rsidRDefault="00C048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F0312E" w14:textId="77777777" w:rsidR="00255A7A" w:rsidRPr="009B795A" w:rsidRDefault="00466701" w:rsidP="00CF5A01">
    <w:pPr>
      <w:spacing w:after="0" w:line="264" w:lineRule="auto"/>
      <w:jc w:val="center"/>
      <w:rPr>
        <w:rFonts w:ascii="Times New Roman" w:hAnsi="Times New Roman" w:cs="Times New Roma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482642" w14:textId="77777777" w:rsidR="00255A7A" w:rsidRDefault="00567481" w:rsidP="0072294B">
    <w:pPr>
      <w:spacing w:after="0" w:line="264" w:lineRule="auto"/>
      <w:jc w:val="center"/>
      <w:rPr>
        <w:rFonts w:ascii="Times New Roman" w:hAnsi="Times New Roman" w:cs="Times New Roman"/>
      </w:rPr>
    </w:pPr>
    <w:r w:rsidRPr="009F2089">
      <w:rPr>
        <w:rFonts w:ascii="Times New Roman" w:hAnsi="Times New Roman" w:cs="Times New Roman"/>
      </w:rPr>
      <w:t>Санкт-Петербург</w:t>
    </w:r>
  </w:p>
  <w:p w14:paraId="39F071BE" w14:textId="77777777" w:rsidR="00255A7A" w:rsidRPr="0072294B" w:rsidRDefault="00567481" w:rsidP="0072294B">
    <w:pPr>
      <w:spacing w:after="0" w:line="264" w:lineRule="auto"/>
      <w:jc w:val="center"/>
      <w:rPr>
        <w:rFonts w:ascii="Times New Roman" w:hAnsi="Times New Roman" w:cs="Times New Roman"/>
      </w:rPr>
    </w:pPr>
    <w:r w:rsidRPr="009F2089">
      <w:rPr>
        <w:rFonts w:ascii="Times New Roman" w:hAnsi="Times New Roman" w:cs="Times New Roman"/>
      </w:rPr>
      <w:t>202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B06213" w14:textId="77777777" w:rsidR="00B305B5" w:rsidRDefault="00C0488D">
      <w:pPr>
        <w:spacing w:after="0" w:line="240" w:lineRule="auto"/>
      </w:pPr>
      <w:r>
        <w:separator/>
      </w:r>
    </w:p>
  </w:footnote>
  <w:footnote w:type="continuationSeparator" w:id="0">
    <w:p w14:paraId="43266C0C" w14:textId="77777777" w:rsidR="00B305B5" w:rsidRDefault="00C048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3D329E"/>
    <w:multiLevelType w:val="hybridMultilevel"/>
    <w:tmpl w:val="A4BAE56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DD1E7E"/>
    <w:multiLevelType w:val="hybridMultilevel"/>
    <w:tmpl w:val="DCF655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6127C9"/>
    <w:multiLevelType w:val="hybridMultilevel"/>
    <w:tmpl w:val="2D744A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1F7E65"/>
    <w:multiLevelType w:val="hybridMultilevel"/>
    <w:tmpl w:val="37C4D9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5D40931"/>
    <w:multiLevelType w:val="hybridMultilevel"/>
    <w:tmpl w:val="7E504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7C9553C"/>
    <w:multiLevelType w:val="hybridMultilevel"/>
    <w:tmpl w:val="251E71E0"/>
    <w:lvl w:ilvl="0" w:tplc="D16EE1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613EBD"/>
    <w:multiLevelType w:val="hybridMultilevel"/>
    <w:tmpl w:val="0E2032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6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621F"/>
    <w:rsid w:val="00066A93"/>
    <w:rsid w:val="000B1C05"/>
    <w:rsid w:val="00275922"/>
    <w:rsid w:val="00293DCB"/>
    <w:rsid w:val="0040280A"/>
    <w:rsid w:val="00466701"/>
    <w:rsid w:val="00567481"/>
    <w:rsid w:val="005802B2"/>
    <w:rsid w:val="005E642D"/>
    <w:rsid w:val="006E1CE3"/>
    <w:rsid w:val="007058BE"/>
    <w:rsid w:val="00717B0C"/>
    <w:rsid w:val="007B6E1A"/>
    <w:rsid w:val="007D54DC"/>
    <w:rsid w:val="00A4488F"/>
    <w:rsid w:val="00AB292F"/>
    <w:rsid w:val="00AB4BB0"/>
    <w:rsid w:val="00B305B5"/>
    <w:rsid w:val="00BF6AA9"/>
    <w:rsid w:val="00C0488D"/>
    <w:rsid w:val="00C10FA5"/>
    <w:rsid w:val="00C7572F"/>
    <w:rsid w:val="00C8006B"/>
    <w:rsid w:val="00D51B56"/>
    <w:rsid w:val="00DA62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65BAAC6"/>
  <w15:chartTrackingRefBased/>
  <w15:docId w15:val="{43332D16-57E5-4DD4-9B21-F1DF5DA09D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621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21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FD3303-7356-4992-BD16-97B590694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6</TotalTime>
  <Pages>6</Pages>
  <Words>641</Words>
  <Characters>365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18</dc:creator>
  <cp:keywords/>
  <dc:description/>
  <cp:lastModifiedBy>229191-18</cp:lastModifiedBy>
  <cp:revision>10</cp:revision>
  <dcterms:created xsi:type="dcterms:W3CDTF">2023-11-29T15:34:00Z</dcterms:created>
  <dcterms:modified xsi:type="dcterms:W3CDTF">2023-12-07T11:08:00Z</dcterms:modified>
</cp:coreProperties>
</file>